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2185544"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w:t>
      </w:r>
      <w:bookmarkStart w:id="0" w:name="_GoBack"/>
      <w:bookmarkEnd w:id="0"/>
      <w:r>
        <w:t>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proofErr w:type="spellStart"/>
      <w:r w:rsidR="00F24307" w:rsidRPr="00F24307">
        <w:rPr>
          <w:rStyle w:val="EmphasizeChar"/>
        </w:rPr>
        <w:t>PowerDNS</w:t>
      </w:r>
      <w:proofErr w:type="spellEnd"/>
      <w:r w:rsidR="00F24307" w:rsidRPr="00F24307">
        <w:rPr>
          <w:rStyle w:val="EmphasizeChar"/>
        </w:rPr>
        <w:t xml:space="preserve"> </w:t>
      </w:r>
      <w:proofErr w:type="spellStart"/>
      <w:r>
        <w:rPr>
          <w:rStyle w:val="EmphasizeChar"/>
        </w:rPr>
        <w:t>Recursor</w:t>
      </w:r>
      <w:proofErr w:type="spellEnd"/>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2185545"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w:t>
      </w:r>
      <w:proofErr w:type="spellStart"/>
      <w:r w:rsidR="005F0ADF">
        <w:t>PowerDNS</w:t>
      </w:r>
      <w:proofErr w:type="spellEnd"/>
      <w:r w:rsidR="005F0ADF">
        <w:t xml:space="preserve"> </w:t>
      </w:r>
      <w:proofErr w:type="spellStart"/>
      <w:r w:rsidR="005F0ADF">
        <w:t>Recursor</w:t>
      </w:r>
      <w:proofErr w:type="spellEnd"/>
      <w:r w:rsidR="005F0ADF">
        <w:t>:</w:t>
      </w:r>
    </w:p>
    <w:p w:rsidR="00FC1AE5" w:rsidRDefault="005F0ADF" w:rsidP="00FC1AE5">
      <w:pPr>
        <w:pStyle w:val="ListParagraph"/>
        <w:numPr>
          <w:ilvl w:val="0"/>
          <w:numId w:val="12"/>
        </w:numPr>
      </w:pPr>
      <w:proofErr w:type="spellStart"/>
      <w:r w:rsidRPr="007458B0">
        <w:rPr>
          <w:rStyle w:val="EmphasizeChar"/>
        </w:rPr>
        <w:t>Recursor</w:t>
      </w:r>
      <w:proofErr w:type="spellEnd"/>
      <w:r w:rsidR="00F4376C">
        <w:t xml:space="preserve"> is installed as a native host service on each node and</w:t>
      </w:r>
      <w:r>
        <w:t xml:space="preserve"> acts as the immediate upstream server</w:t>
      </w:r>
      <w:r w:rsidR="00F4376C">
        <w:t xml:space="preserve"> for both host and containers running on that node.  </w:t>
      </w:r>
      <w:proofErr w:type="spellStart"/>
      <w:r w:rsidR="00F4376C">
        <w:t>Recursor</w:t>
      </w:r>
      <w:proofErr w:type="spellEnd"/>
      <w:r w:rsidR="00F4376C">
        <w:t xml:space="preserve">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proofErr w:type="spellStart"/>
      <w:r>
        <w:rPr>
          <w:rStyle w:val="EmphasizeChar"/>
        </w:rPr>
        <w:t>Recursor</w:t>
      </w:r>
      <w:proofErr w:type="spellEnd"/>
      <w:r>
        <w:t xml:space="preserve"> is configure</w:t>
      </w:r>
      <w:r w:rsidR="00A402A7">
        <w:t>d to authoritatively respond to</w:t>
      </w:r>
      <w:r>
        <w:t xml:space="preserve"> requests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54857" w:rsidRDefault="009F4AE8" w:rsidP="008E5C11">
      <w:pPr>
        <w:pStyle w:val="ListParagraph"/>
        <w:numPr>
          <w:ilvl w:val="0"/>
          <w:numId w:val="12"/>
        </w:numPr>
      </w:pPr>
      <w:proofErr w:type="spellStart"/>
      <w:r w:rsidRPr="009F4AE8">
        <w:rPr>
          <w:rStyle w:val="EmphasizeChar"/>
        </w:rPr>
        <w:t>Recursor</w:t>
      </w:r>
      <w:proofErr w:type="spellEnd"/>
      <w:r>
        <w:t xml:space="preserve"> is configured to</w:t>
      </w:r>
      <w:r w:rsidR="00E25791">
        <w:t xml:space="preserve"> use the upstream DNS servers specified in the cluster configuration (this defaults to the Google name servers at 8.8.8.8 and 8.8.4.4</w:t>
      </w:r>
      <w:r>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w:t>
      </w:r>
      <w:proofErr w:type="spellStart"/>
      <w:r>
        <w:t>PowerDNS</w:t>
      </w:r>
      <w:proofErr w:type="spellEnd"/>
      <w:r>
        <w:t xml:space="preserve"> </w:t>
      </w:r>
      <w:proofErr w:type="spellStart"/>
      <w:r>
        <w:t>Recursor</w:t>
      </w:r>
      <w:proofErr w:type="spellEnd"/>
      <w:r>
        <w:t xml:space="preserve"> as </w:t>
      </w:r>
      <w:r w:rsidR="009F4AE8">
        <w:t>its</w:t>
      </w:r>
      <w:r>
        <w:t xml:space="preserve"> upstream </w:t>
      </w:r>
      <w:r w:rsidR="009F4AE8">
        <w:t xml:space="preserve">DNS </w:t>
      </w:r>
      <w:r>
        <w:t>server.</w:t>
      </w:r>
      <w:r w:rsidR="00874A12">
        <w:br/>
      </w:r>
    </w:p>
    <w:p w:rsidR="00874A12" w:rsidRDefault="00874A12" w:rsidP="00122E9C">
      <w:pPr>
        <w:pStyle w:val="ListParagraph"/>
        <w:numPr>
          <w:ilvl w:val="0"/>
          <w:numId w:val="12"/>
        </w:numPr>
      </w:pPr>
      <w:r>
        <w:t xml:space="preserve">The </w:t>
      </w:r>
      <w:proofErr w:type="spellStart"/>
      <w:r>
        <w:t>Recursors</w:t>
      </w:r>
      <w:proofErr w:type="spellEnd"/>
      <w:r>
        <w:t xml:space="preserve"> running on </w:t>
      </w:r>
      <w:r w:rsidR="00021E8C">
        <w:t>each</w:t>
      </w:r>
      <w:r>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w:t>
      </w:r>
      <w:proofErr w:type="spellStart"/>
      <w:r w:rsidR="00122E9C">
        <w:t>Recursor</w:t>
      </w:r>
      <w:proofErr w:type="spellEnd"/>
      <w:r w:rsidR="00122E9C">
        <w:t xml:space="preserve">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p>
    <w:p w:rsidR="00122E9C" w:rsidRDefault="00302CEA" w:rsidP="00FB75AB">
      <w:r>
        <w:t xml:space="preserve">Removing the </w:t>
      </w:r>
      <w:r w:rsidRPr="00CD34DF">
        <w:rPr>
          <w:rStyle w:val="CodeChar"/>
        </w:rPr>
        <w:t>/</w:t>
      </w:r>
      <w:proofErr w:type="spellStart"/>
      <w:r w:rsidRPr="00CD34DF">
        <w:rPr>
          <w:rStyle w:val="CodeChar"/>
        </w:rPr>
        <w:t>etc</w:t>
      </w:r>
      <w:proofErr w:type="spellEnd"/>
      <w:r w:rsidRPr="00CD34DF">
        <w:rPr>
          <w:rStyle w:val="CodeChar"/>
        </w:rPr>
        <w:t>/neoncluster/</w:t>
      </w:r>
      <w:proofErr w:type="spellStart"/>
      <w:r w:rsidRPr="00CD34DF">
        <w:rPr>
          <w:rStyle w:val="CodeChar"/>
        </w:rPr>
        <w:t>env</w:t>
      </w:r>
      <w:proofErr w:type="spellEnd"/>
      <w:r w:rsidRPr="00CD34DF">
        <w:rPr>
          <w:rStyle w:val="CodeChar"/>
        </w:rPr>
        <w:t>-host</w:t>
      </w:r>
      <w:r>
        <w:t xml:space="preserve"> file means that containers</w:t>
      </w:r>
      <w:r w:rsidR="00CD34DF">
        <w:t xml:space="preserve"> </w:t>
      </w:r>
      <w:r>
        <w:t>will no longer be able to m</w:t>
      </w:r>
      <w:r w:rsidR="00CD34DF">
        <w:t>o</w:t>
      </w:r>
      <w:r>
        <w:t>unt this file to load</w:t>
      </w:r>
      <w:r w:rsidR="005D4A03">
        <w:t xml:space="preserve"> host related</w:t>
      </w:r>
      <w:r>
        <w:t xml:space="preserve"> </w:t>
      </w:r>
      <w:r w:rsidR="005D4A03">
        <w:t>environment variables</w:t>
      </w:r>
      <w:r w:rsidR="00C3382D">
        <w:t>.</w:t>
      </w:r>
    </w:p>
    <w:p w:rsidR="00FB75AB" w:rsidRDefault="00FB75AB" w:rsidP="00FB75AB">
      <w:pPr>
        <w:pStyle w:val="Heading2"/>
      </w:pPr>
      <w:r>
        <w:t>Future – Dynamic DNS</w:t>
      </w:r>
    </w:p>
    <w:p w:rsidR="00FB75AB" w:rsidRDefault="00FB75AB" w:rsidP="00FB75AB">
      <w:r>
        <w:t>At some point in the future, i</w:t>
      </w:r>
      <w:r w:rsidR="000C5BCB">
        <w:t xml:space="preserve">t would be interesting to add </w:t>
      </w:r>
      <w:r>
        <w:t xml:space="preserve">dynamic DNS </w:t>
      </w:r>
      <w:r w:rsidR="000C5BCB">
        <w:t xml:space="preserve">capabilities.  The basic idea here is to use </w:t>
      </w:r>
      <w:proofErr w:type="spellStart"/>
      <w:r w:rsidR="000C5BCB">
        <w:t>PowerDNS</w:t>
      </w:r>
      <w:proofErr w:type="spellEnd"/>
      <w:r w:rsidR="000C5BCB">
        <w:t xml:space="preserve"> Server plus a custom remote backend to DNS answers f</w:t>
      </w:r>
      <w:r w:rsidR="007B19AC">
        <w:t>rom host state persisted to Consul with this remote backend running as a Docker service on the manager nodes.  An additional service would be deployed that maintains the host state in Consul by performing health checks, etc.</w:t>
      </w:r>
    </w:p>
    <w:p w:rsidR="00703DB9" w:rsidRDefault="00703DB9" w:rsidP="00FB75AB">
      <w:r>
        <w:lastRenderedPageBreak/>
        <w:t xml:space="preserve">The big design question here is how flexible to make this.  An easy approach would be to define another TLD like </w:t>
      </w:r>
      <w:proofErr w:type="gramStart"/>
      <w:r w:rsidRPr="00703DB9">
        <w:rPr>
          <w:rStyle w:val="EmphasizeChar"/>
        </w:rPr>
        <w:t>*.dynamic</w:t>
      </w:r>
      <w:proofErr w:type="gramEnd"/>
      <w:r>
        <w:t xml:space="preserve"> and have the manager </w:t>
      </w:r>
      <w:proofErr w:type="spellStart"/>
      <w:r>
        <w:t>Recursors</w:t>
      </w:r>
      <w:proofErr w:type="spellEnd"/>
      <w:r>
        <w:t xml:space="preserve"> forward these requests to the local Docker service.  It sure would be nice though to avoid this constraint and enable dynamic resolution on any host name.</w:t>
      </w:r>
    </w:p>
    <w:p w:rsidR="00703DB9" w:rsidRDefault="00703DB9" w:rsidP="00FB75AB">
      <w:r>
        <w:t>Here are some of the problems to consider:</w:t>
      </w:r>
    </w:p>
    <w:p w:rsidR="00703DB9" w:rsidRDefault="00703DB9" w:rsidP="00703DB9">
      <w:pPr>
        <w:pStyle w:val="ListParagraph"/>
        <w:numPr>
          <w:ilvl w:val="0"/>
          <w:numId w:val="13"/>
        </w:numPr>
      </w:pPr>
      <w:proofErr w:type="gramStart"/>
      <w:r w:rsidRPr="00703DB9">
        <w:rPr>
          <w:rStyle w:val="EmphasizeChar"/>
        </w:rPr>
        <w:t>*.cluster</w:t>
      </w:r>
      <w:proofErr w:type="gramEnd"/>
      <w:r>
        <w:t xml:space="preserve"> requests are currently resolved statically by a local </w:t>
      </w:r>
      <w:proofErr w:type="spellStart"/>
      <w:r>
        <w:t>PowerDNS</w:t>
      </w:r>
      <w:proofErr w:type="spellEnd"/>
      <w:r>
        <w:t xml:space="preserve"> Server.  We’d need to figure out a way to forward lookups that failed to the upstream dynamic DNS.</w:t>
      </w:r>
      <w:r>
        <w:br/>
      </w:r>
    </w:p>
    <w:p w:rsidR="00703DB9" w:rsidRDefault="00C96744" w:rsidP="00703DB9">
      <w:pPr>
        <w:pStyle w:val="ListParagraph"/>
        <w:numPr>
          <w:ilvl w:val="0"/>
          <w:numId w:val="13"/>
        </w:numPr>
      </w:pPr>
      <w:r>
        <w:t xml:space="preserve">Chicken-and-egg issues.  The current implementation of running the </w:t>
      </w:r>
      <w:proofErr w:type="spellStart"/>
      <w:r>
        <w:t>PowerDNS</w:t>
      </w:r>
      <w:proofErr w:type="spellEnd"/>
      <w:r>
        <w:t xml:space="preserve"> Server as a native host process helps to avoid bootstrapping issues because this service will be started very early during machine startup.  Running a dynamic DNS backend as a service or a straight container means that it may take some time for Docker </w:t>
      </w:r>
      <w:proofErr w:type="gramStart"/>
      <w:r>
        <w:t>actually start</w:t>
      </w:r>
      <w:proofErr w:type="gramEnd"/>
      <w:r>
        <w:t xml:space="preserve"> the service.</w:t>
      </w:r>
      <w:r w:rsidR="000E15DD">
        <w:br/>
      </w:r>
    </w:p>
    <w:p w:rsidR="000E15DD" w:rsidRDefault="000E15DD" w:rsidP="00703DB9">
      <w:pPr>
        <w:pStyle w:val="ListParagraph"/>
        <w:numPr>
          <w:ilvl w:val="0"/>
          <w:numId w:val="13"/>
        </w:numPr>
      </w:pPr>
      <w:r>
        <w:t>What about returning custom answers b</w:t>
      </w:r>
      <w:r w:rsidR="00B60E26">
        <w:t>ased on the source of the query?</w:t>
      </w:r>
      <w:r>
        <w:t xml:space="preserve">  For example, returning one IP address if the query was made from within the datacenter subnet and another address if the query came from the public Internet.</w:t>
      </w:r>
      <w:r w:rsidR="00351F19">
        <w:t xml:space="preserve">  Perhaps use Lua scripting?</w:t>
      </w:r>
    </w:p>
    <w:p w:rsidR="00B03243" w:rsidRDefault="00B03243" w:rsidP="00B03243">
      <w:pPr>
        <w:pStyle w:val="Heading1"/>
      </w:pPr>
      <w:r>
        <w:t>Cluster CRON</w:t>
      </w:r>
    </w:p>
    <w:p w:rsidR="00AE57B2"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AE57B2">
        <w:t>.  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r>
      <w:r w:rsidR="00A432A3">
        <w:lastRenderedPageBreak/>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lastRenderedPageBreak/>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lastRenderedPageBreak/>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2752" w:rsidRDefault="00B82752" w:rsidP="005A524E">
      <w:pPr>
        <w:spacing w:after="0" w:line="240" w:lineRule="auto"/>
      </w:pPr>
      <w:r>
        <w:separator/>
      </w:r>
    </w:p>
  </w:endnote>
  <w:endnote w:type="continuationSeparator" w:id="0">
    <w:p w:rsidR="00B82752" w:rsidRDefault="00B82752"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2752" w:rsidRDefault="00B82752" w:rsidP="005A524E">
      <w:pPr>
        <w:spacing w:after="0" w:line="240" w:lineRule="auto"/>
      </w:pPr>
      <w:r>
        <w:separator/>
      </w:r>
    </w:p>
  </w:footnote>
  <w:footnote w:type="continuationSeparator" w:id="0">
    <w:p w:rsidR="00B82752" w:rsidRDefault="00B82752"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A2481"/>
    <w:rsid w:val="000A3810"/>
    <w:rsid w:val="000A7765"/>
    <w:rsid w:val="000B0039"/>
    <w:rsid w:val="000C5BCB"/>
    <w:rsid w:val="000D4A9B"/>
    <w:rsid w:val="000D4D92"/>
    <w:rsid w:val="000D6DE6"/>
    <w:rsid w:val="000E15DD"/>
    <w:rsid w:val="000E24F0"/>
    <w:rsid w:val="000E4E66"/>
    <w:rsid w:val="000F0516"/>
    <w:rsid w:val="000F0EC8"/>
    <w:rsid w:val="000F37A7"/>
    <w:rsid w:val="00100CD8"/>
    <w:rsid w:val="00105B58"/>
    <w:rsid w:val="00110F9C"/>
    <w:rsid w:val="00111941"/>
    <w:rsid w:val="0011635E"/>
    <w:rsid w:val="001172F9"/>
    <w:rsid w:val="00122E9C"/>
    <w:rsid w:val="001267EA"/>
    <w:rsid w:val="001353D7"/>
    <w:rsid w:val="001368FB"/>
    <w:rsid w:val="00137A26"/>
    <w:rsid w:val="0014530B"/>
    <w:rsid w:val="00146124"/>
    <w:rsid w:val="00181944"/>
    <w:rsid w:val="00183947"/>
    <w:rsid w:val="00196482"/>
    <w:rsid w:val="001A16F0"/>
    <w:rsid w:val="001A1806"/>
    <w:rsid w:val="001A5804"/>
    <w:rsid w:val="001B5863"/>
    <w:rsid w:val="001C594D"/>
    <w:rsid w:val="001D551C"/>
    <w:rsid w:val="001D5595"/>
    <w:rsid w:val="001D7E46"/>
    <w:rsid w:val="001E7206"/>
    <w:rsid w:val="001F446E"/>
    <w:rsid w:val="00220405"/>
    <w:rsid w:val="00232E7E"/>
    <w:rsid w:val="0023560C"/>
    <w:rsid w:val="00236AD5"/>
    <w:rsid w:val="002419CA"/>
    <w:rsid w:val="0024217B"/>
    <w:rsid w:val="00245742"/>
    <w:rsid w:val="002466FF"/>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D03CC"/>
    <w:rsid w:val="002D22CF"/>
    <w:rsid w:val="002D2629"/>
    <w:rsid w:val="002D5A65"/>
    <w:rsid w:val="002D6BBD"/>
    <w:rsid w:val="002E409A"/>
    <w:rsid w:val="002E5274"/>
    <w:rsid w:val="002F773E"/>
    <w:rsid w:val="00302CEA"/>
    <w:rsid w:val="00310309"/>
    <w:rsid w:val="00314663"/>
    <w:rsid w:val="00314766"/>
    <w:rsid w:val="00321D4B"/>
    <w:rsid w:val="0032386A"/>
    <w:rsid w:val="0032564B"/>
    <w:rsid w:val="0033111A"/>
    <w:rsid w:val="003360AA"/>
    <w:rsid w:val="00350DB6"/>
    <w:rsid w:val="00351F19"/>
    <w:rsid w:val="00355F1E"/>
    <w:rsid w:val="00360786"/>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B9"/>
    <w:rsid w:val="003B6F2C"/>
    <w:rsid w:val="003C06AE"/>
    <w:rsid w:val="003D650B"/>
    <w:rsid w:val="003F03E6"/>
    <w:rsid w:val="003F65FD"/>
    <w:rsid w:val="00400F62"/>
    <w:rsid w:val="0040513A"/>
    <w:rsid w:val="00410B87"/>
    <w:rsid w:val="00412C71"/>
    <w:rsid w:val="004317B2"/>
    <w:rsid w:val="00432BB3"/>
    <w:rsid w:val="00435A12"/>
    <w:rsid w:val="004413F6"/>
    <w:rsid w:val="00454EA5"/>
    <w:rsid w:val="004564C6"/>
    <w:rsid w:val="00456F12"/>
    <w:rsid w:val="00457E43"/>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D7B1A"/>
    <w:rsid w:val="004E1F19"/>
    <w:rsid w:val="004E7BB1"/>
    <w:rsid w:val="005001FC"/>
    <w:rsid w:val="00506224"/>
    <w:rsid w:val="00515E9C"/>
    <w:rsid w:val="005206F4"/>
    <w:rsid w:val="00532438"/>
    <w:rsid w:val="00533BA8"/>
    <w:rsid w:val="005358C3"/>
    <w:rsid w:val="0054501F"/>
    <w:rsid w:val="00553E64"/>
    <w:rsid w:val="00555905"/>
    <w:rsid w:val="00556FF6"/>
    <w:rsid w:val="0056174F"/>
    <w:rsid w:val="0056315D"/>
    <w:rsid w:val="00564531"/>
    <w:rsid w:val="00574904"/>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3736"/>
    <w:rsid w:val="00692D87"/>
    <w:rsid w:val="006957CC"/>
    <w:rsid w:val="006B0AA5"/>
    <w:rsid w:val="006C0DD7"/>
    <w:rsid w:val="006C32A4"/>
    <w:rsid w:val="006C4856"/>
    <w:rsid w:val="006C58DA"/>
    <w:rsid w:val="006D30CB"/>
    <w:rsid w:val="006D4755"/>
    <w:rsid w:val="006D542D"/>
    <w:rsid w:val="006D5C1A"/>
    <w:rsid w:val="006D6FED"/>
    <w:rsid w:val="006E1D93"/>
    <w:rsid w:val="006F2144"/>
    <w:rsid w:val="006F5A26"/>
    <w:rsid w:val="006F698B"/>
    <w:rsid w:val="00703DB9"/>
    <w:rsid w:val="00707A5D"/>
    <w:rsid w:val="00710D6B"/>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C7FFB"/>
    <w:rsid w:val="007E58B9"/>
    <w:rsid w:val="007F192D"/>
    <w:rsid w:val="007F6145"/>
    <w:rsid w:val="00807C20"/>
    <w:rsid w:val="00812A37"/>
    <w:rsid w:val="00821B9D"/>
    <w:rsid w:val="00831AB4"/>
    <w:rsid w:val="00834B90"/>
    <w:rsid w:val="0083697C"/>
    <w:rsid w:val="00836CBD"/>
    <w:rsid w:val="00840BDB"/>
    <w:rsid w:val="008412C4"/>
    <w:rsid w:val="00842120"/>
    <w:rsid w:val="00842940"/>
    <w:rsid w:val="0084581C"/>
    <w:rsid w:val="0086135C"/>
    <w:rsid w:val="00872FB2"/>
    <w:rsid w:val="0087352C"/>
    <w:rsid w:val="00874A12"/>
    <w:rsid w:val="00895BBB"/>
    <w:rsid w:val="008B37FF"/>
    <w:rsid w:val="008B4F90"/>
    <w:rsid w:val="008C1338"/>
    <w:rsid w:val="008C7D42"/>
    <w:rsid w:val="008D693B"/>
    <w:rsid w:val="008E4563"/>
    <w:rsid w:val="008E5196"/>
    <w:rsid w:val="008E5C11"/>
    <w:rsid w:val="008F1236"/>
    <w:rsid w:val="00902F97"/>
    <w:rsid w:val="009142C9"/>
    <w:rsid w:val="00936E37"/>
    <w:rsid w:val="0097009C"/>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FF4"/>
    <w:rsid w:val="00A63C04"/>
    <w:rsid w:val="00A802C2"/>
    <w:rsid w:val="00A90ADE"/>
    <w:rsid w:val="00A95619"/>
    <w:rsid w:val="00AB2130"/>
    <w:rsid w:val="00AB4A1A"/>
    <w:rsid w:val="00AB6B22"/>
    <w:rsid w:val="00AB7239"/>
    <w:rsid w:val="00AC28E6"/>
    <w:rsid w:val="00AC558C"/>
    <w:rsid w:val="00AC7FD7"/>
    <w:rsid w:val="00AD6A6A"/>
    <w:rsid w:val="00AE1E47"/>
    <w:rsid w:val="00AE2235"/>
    <w:rsid w:val="00AE57B2"/>
    <w:rsid w:val="00AE73D0"/>
    <w:rsid w:val="00AF0396"/>
    <w:rsid w:val="00AF1FD6"/>
    <w:rsid w:val="00AF3168"/>
    <w:rsid w:val="00AF500B"/>
    <w:rsid w:val="00B00AD6"/>
    <w:rsid w:val="00B01962"/>
    <w:rsid w:val="00B02A48"/>
    <w:rsid w:val="00B03243"/>
    <w:rsid w:val="00B13130"/>
    <w:rsid w:val="00B15495"/>
    <w:rsid w:val="00B20572"/>
    <w:rsid w:val="00B220BE"/>
    <w:rsid w:val="00B26A2A"/>
    <w:rsid w:val="00B4765B"/>
    <w:rsid w:val="00B50ACE"/>
    <w:rsid w:val="00B521B4"/>
    <w:rsid w:val="00B60E26"/>
    <w:rsid w:val="00B72702"/>
    <w:rsid w:val="00B74066"/>
    <w:rsid w:val="00B75947"/>
    <w:rsid w:val="00B75A80"/>
    <w:rsid w:val="00B80D4B"/>
    <w:rsid w:val="00B82752"/>
    <w:rsid w:val="00B84C38"/>
    <w:rsid w:val="00B8585A"/>
    <w:rsid w:val="00B873CE"/>
    <w:rsid w:val="00B97984"/>
    <w:rsid w:val="00BA04F1"/>
    <w:rsid w:val="00BA49CB"/>
    <w:rsid w:val="00BC7D22"/>
    <w:rsid w:val="00BD2A90"/>
    <w:rsid w:val="00BD4929"/>
    <w:rsid w:val="00BD4FB6"/>
    <w:rsid w:val="00BD58C0"/>
    <w:rsid w:val="00BD731C"/>
    <w:rsid w:val="00BE4A57"/>
    <w:rsid w:val="00BE6717"/>
    <w:rsid w:val="00BE73A2"/>
    <w:rsid w:val="00BF5C21"/>
    <w:rsid w:val="00BF7581"/>
    <w:rsid w:val="00C01A0D"/>
    <w:rsid w:val="00C05BB5"/>
    <w:rsid w:val="00C06F9E"/>
    <w:rsid w:val="00C0705F"/>
    <w:rsid w:val="00C15604"/>
    <w:rsid w:val="00C240C5"/>
    <w:rsid w:val="00C3382D"/>
    <w:rsid w:val="00C33B6A"/>
    <w:rsid w:val="00C37AD5"/>
    <w:rsid w:val="00C42BD1"/>
    <w:rsid w:val="00C44586"/>
    <w:rsid w:val="00C50A1A"/>
    <w:rsid w:val="00C5161C"/>
    <w:rsid w:val="00C532BB"/>
    <w:rsid w:val="00C53C45"/>
    <w:rsid w:val="00C61140"/>
    <w:rsid w:val="00C64340"/>
    <w:rsid w:val="00C748CD"/>
    <w:rsid w:val="00C90467"/>
    <w:rsid w:val="00C908D3"/>
    <w:rsid w:val="00C96744"/>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72F6"/>
    <w:rsid w:val="00D8091D"/>
    <w:rsid w:val="00D81EF1"/>
    <w:rsid w:val="00D87D54"/>
    <w:rsid w:val="00D92070"/>
    <w:rsid w:val="00D93F1A"/>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23D1F"/>
    <w:rsid w:val="00E25791"/>
    <w:rsid w:val="00E35B76"/>
    <w:rsid w:val="00E427A7"/>
    <w:rsid w:val="00E44716"/>
    <w:rsid w:val="00E50C08"/>
    <w:rsid w:val="00E5202C"/>
    <w:rsid w:val="00E5263A"/>
    <w:rsid w:val="00E62162"/>
    <w:rsid w:val="00E6490A"/>
    <w:rsid w:val="00E660BC"/>
    <w:rsid w:val="00E73288"/>
    <w:rsid w:val="00E767B9"/>
    <w:rsid w:val="00E86689"/>
    <w:rsid w:val="00E922D8"/>
    <w:rsid w:val="00EA1918"/>
    <w:rsid w:val="00EA2E60"/>
    <w:rsid w:val="00EB7511"/>
    <w:rsid w:val="00EC4AB3"/>
    <w:rsid w:val="00ED6E6B"/>
    <w:rsid w:val="00ED77D1"/>
    <w:rsid w:val="00EE1C67"/>
    <w:rsid w:val="00EE720D"/>
    <w:rsid w:val="00EF4151"/>
    <w:rsid w:val="00EF6C8B"/>
    <w:rsid w:val="00F035DC"/>
    <w:rsid w:val="00F14F5D"/>
    <w:rsid w:val="00F15128"/>
    <w:rsid w:val="00F177EE"/>
    <w:rsid w:val="00F24307"/>
    <w:rsid w:val="00F25900"/>
    <w:rsid w:val="00F2646D"/>
    <w:rsid w:val="00F26F6B"/>
    <w:rsid w:val="00F27A10"/>
    <w:rsid w:val="00F318D5"/>
    <w:rsid w:val="00F4376C"/>
    <w:rsid w:val="00F478D2"/>
    <w:rsid w:val="00F54AE6"/>
    <w:rsid w:val="00F559EB"/>
    <w:rsid w:val="00F75D7B"/>
    <w:rsid w:val="00F83CD0"/>
    <w:rsid w:val="00F870CE"/>
    <w:rsid w:val="00F92873"/>
    <w:rsid w:val="00FA0E4E"/>
    <w:rsid w:val="00FA75AB"/>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14A134"/>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601320-8FD4-452A-B631-0259479435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3</TotalTime>
  <Pages>18</Pages>
  <Words>5136</Words>
  <Characters>29280</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348</cp:revision>
  <dcterms:created xsi:type="dcterms:W3CDTF">2016-11-29T18:47:00Z</dcterms:created>
  <dcterms:modified xsi:type="dcterms:W3CDTF">2018-03-10T19:13:00Z</dcterms:modified>
</cp:coreProperties>
</file>